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C2B1D9C" w14:textId="77777777" w:rsidR="00564256" w:rsidRDefault="00564256" w:rsidP="00564256">
      <w:pPr>
        <w:jc w:val="center"/>
        <w:rPr>
          <w:rFonts w:asciiTheme="majorBidi" w:hAnsiTheme="majorBidi" w:cstheme="majorBidi"/>
          <w:b/>
          <w:bCs/>
          <w:sz w:val="32"/>
          <w:szCs w:val="32"/>
        </w:rPr>
      </w:pPr>
      <w:bookmarkStart w:id="0" w:name="_Hlk96031707"/>
      <w:bookmarkEnd w:id="0"/>
      <w:r>
        <w:rPr>
          <w:rFonts w:asciiTheme="majorBidi" w:hAnsiTheme="majorBidi" w:cstheme="majorBidi"/>
          <w:b/>
          <w:bCs/>
          <w:sz w:val="32"/>
          <w:szCs w:val="32"/>
        </w:rPr>
        <w:t>TELECOMMUNICATION FRANCHISE MANAGEMENT SYSTEM</w:t>
      </w:r>
    </w:p>
    <w:p w14:paraId="3D1BA8D6" w14:textId="77777777" w:rsidR="00564256" w:rsidRDefault="00564256" w:rsidP="00564256">
      <w:pPr>
        <w:jc w:val="center"/>
        <w:rPr>
          <w:rFonts w:asciiTheme="majorBidi" w:hAnsiTheme="majorBidi" w:cstheme="majorBidi"/>
          <w:b/>
          <w:bCs/>
          <w:sz w:val="44"/>
          <w:szCs w:val="44"/>
        </w:rPr>
      </w:pPr>
    </w:p>
    <w:p w14:paraId="6928F84D" w14:textId="1284298C" w:rsidR="00564256" w:rsidRDefault="00564256" w:rsidP="00564256">
      <w:pPr>
        <w:jc w:val="center"/>
        <w:rPr>
          <w:rFonts w:asciiTheme="majorBidi" w:hAnsiTheme="majorBidi" w:cstheme="majorBidi"/>
          <w:b/>
          <w:bCs/>
          <w:sz w:val="44"/>
          <w:szCs w:val="44"/>
        </w:rPr>
      </w:pPr>
      <w:r>
        <w:rPr>
          <w:noProof/>
        </w:rPr>
        <w:drawing>
          <wp:anchor distT="0" distB="0" distL="114300" distR="114300" simplePos="0" relativeHeight="251659264" behindDoc="0" locked="0" layoutInCell="1" allowOverlap="1" wp14:anchorId="342575F6" wp14:editId="67F3E424">
            <wp:simplePos x="0" y="0"/>
            <wp:positionH relativeFrom="margin">
              <wp:posOffset>2095500</wp:posOffset>
            </wp:positionH>
            <wp:positionV relativeFrom="margin">
              <wp:posOffset>1109980</wp:posOffset>
            </wp:positionV>
            <wp:extent cx="1743075" cy="1739900"/>
            <wp:effectExtent l="0" t="0" r="9525" b="0"/>
            <wp:wrapSquare wrapText="bothSides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43075" cy="17399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63CA84A7" w14:textId="77777777" w:rsidR="00564256" w:rsidRDefault="00564256" w:rsidP="00564256">
      <w:pPr>
        <w:jc w:val="center"/>
        <w:rPr>
          <w:rFonts w:asciiTheme="majorBidi" w:hAnsiTheme="majorBidi" w:cstheme="majorBidi"/>
          <w:b/>
          <w:bCs/>
          <w:sz w:val="44"/>
          <w:szCs w:val="44"/>
        </w:rPr>
      </w:pPr>
    </w:p>
    <w:p w14:paraId="6B4FDCF9" w14:textId="77777777" w:rsidR="00564256" w:rsidRDefault="00564256" w:rsidP="00564256">
      <w:pPr>
        <w:jc w:val="center"/>
        <w:rPr>
          <w:rFonts w:asciiTheme="majorBidi" w:hAnsiTheme="majorBidi" w:cstheme="majorBidi"/>
          <w:b/>
          <w:bCs/>
          <w:sz w:val="44"/>
          <w:szCs w:val="44"/>
        </w:rPr>
      </w:pPr>
    </w:p>
    <w:p w14:paraId="71DD2248" w14:textId="77777777" w:rsidR="00564256" w:rsidRDefault="00564256" w:rsidP="00564256">
      <w:pPr>
        <w:jc w:val="center"/>
        <w:rPr>
          <w:rFonts w:asciiTheme="majorBidi" w:hAnsiTheme="majorBidi" w:cstheme="majorBidi"/>
          <w:b/>
          <w:bCs/>
          <w:sz w:val="44"/>
          <w:szCs w:val="44"/>
        </w:rPr>
      </w:pPr>
    </w:p>
    <w:p w14:paraId="4B791EAA" w14:textId="77777777" w:rsidR="00564256" w:rsidRDefault="00564256" w:rsidP="00564256">
      <w:pPr>
        <w:jc w:val="center"/>
        <w:rPr>
          <w:rFonts w:asciiTheme="majorBidi" w:hAnsiTheme="majorBidi" w:cstheme="majorBidi"/>
          <w:sz w:val="24"/>
          <w:szCs w:val="24"/>
        </w:rPr>
      </w:pPr>
    </w:p>
    <w:p w14:paraId="009A3900" w14:textId="77777777" w:rsidR="00564256" w:rsidRDefault="00564256" w:rsidP="00564256">
      <w:pPr>
        <w:jc w:val="center"/>
        <w:rPr>
          <w:rFonts w:asciiTheme="majorBidi" w:hAnsiTheme="majorBidi" w:cstheme="majorBidi"/>
          <w:b/>
          <w:bCs/>
          <w:sz w:val="24"/>
          <w:szCs w:val="24"/>
        </w:rPr>
      </w:pPr>
      <w:r>
        <w:rPr>
          <w:rFonts w:asciiTheme="majorBidi" w:hAnsiTheme="majorBidi" w:cstheme="majorBidi"/>
          <w:b/>
          <w:bCs/>
          <w:sz w:val="24"/>
          <w:szCs w:val="24"/>
        </w:rPr>
        <w:t>Session: 2021 – 2024</w:t>
      </w:r>
    </w:p>
    <w:p w14:paraId="3789754A" w14:textId="77777777" w:rsidR="00564256" w:rsidRDefault="00564256" w:rsidP="00564256">
      <w:pPr>
        <w:rPr>
          <w:rFonts w:asciiTheme="majorBidi" w:hAnsiTheme="majorBidi" w:cstheme="majorBidi"/>
          <w:sz w:val="24"/>
          <w:szCs w:val="24"/>
        </w:rPr>
      </w:pPr>
    </w:p>
    <w:p w14:paraId="2F656BE1" w14:textId="77777777" w:rsidR="00564256" w:rsidRDefault="00564256" w:rsidP="00564256">
      <w:pPr>
        <w:rPr>
          <w:rFonts w:asciiTheme="majorBidi" w:hAnsiTheme="majorBidi" w:cstheme="majorBidi"/>
          <w:sz w:val="24"/>
          <w:szCs w:val="24"/>
        </w:rPr>
      </w:pPr>
    </w:p>
    <w:p w14:paraId="60E86D6E" w14:textId="77777777" w:rsidR="00564256" w:rsidRDefault="00564256" w:rsidP="00564256">
      <w:pPr>
        <w:jc w:val="center"/>
        <w:rPr>
          <w:rFonts w:asciiTheme="majorBidi" w:hAnsiTheme="majorBidi" w:cstheme="majorBidi"/>
          <w:b/>
          <w:bCs/>
          <w:sz w:val="24"/>
          <w:szCs w:val="24"/>
        </w:rPr>
      </w:pPr>
      <w:r>
        <w:rPr>
          <w:rFonts w:asciiTheme="majorBidi" w:hAnsiTheme="majorBidi" w:cstheme="majorBidi"/>
          <w:b/>
          <w:bCs/>
          <w:sz w:val="32"/>
          <w:szCs w:val="32"/>
        </w:rPr>
        <w:t>Submitted by:</w:t>
      </w:r>
      <w:r>
        <w:rPr>
          <w:rFonts w:asciiTheme="majorBidi" w:hAnsiTheme="majorBidi" w:cstheme="majorBidi"/>
          <w:b/>
          <w:bCs/>
          <w:sz w:val="24"/>
          <w:szCs w:val="24"/>
        </w:rPr>
        <w:t xml:space="preserve"> </w:t>
      </w:r>
    </w:p>
    <w:p w14:paraId="4FBAF4DE" w14:textId="77777777" w:rsidR="00564256" w:rsidRDefault="00564256" w:rsidP="00564256">
      <w:pPr>
        <w:spacing w:line="240" w:lineRule="auto"/>
        <w:jc w:val="center"/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sz w:val="28"/>
          <w:szCs w:val="28"/>
        </w:rPr>
        <w:t xml:space="preserve">Muhammad Farman        </w:t>
      </w:r>
    </w:p>
    <w:p w14:paraId="5250D5AB" w14:textId="77777777" w:rsidR="00564256" w:rsidRDefault="00564256" w:rsidP="00564256">
      <w:pPr>
        <w:spacing w:line="240" w:lineRule="auto"/>
        <w:jc w:val="center"/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sz w:val="28"/>
          <w:szCs w:val="28"/>
        </w:rPr>
        <w:t>2021-CS-132</w:t>
      </w:r>
    </w:p>
    <w:p w14:paraId="0221E5FB" w14:textId="77777777" w:rsidR="00564256" w:rsidRDefault="00564256" w:rsidP="00564256">
      <w:pPr>
        <w:spacing w:line="240" w:lineRule="auto"/>
        <w:rPr>
          <w:rFonts w:asciiTheme="majorBidi" w:hAnsiTheme="majorBidi" w:cstheme="majorBidi"/>
          <w:sz w:val="32"/>
          <w:szCs w:val="32"/>
        </w:rPr>
      </w:pPr>
    </w:p>
    <w:p w14:paraId="69806E07" w14:textId="77777777" w:rsidR="00564256" w:rsidRDefault="00564256" w:rsidP="00564256">
      <w:pPr>
        <w:rPr>
          <w:rFonts w:asciiTheme="majorBidi" w:hAnsiTheme="majorBidi" w:cstheme="majorBidi"/>
          <w:sz w:val="32"/>
          <w:szCs w:val="32"/>
        </w:rPr>
      </w:pPr>
    </w:p>
    <w:p w14:paraId="7F09E3F3" w14:textId="77777777" w:rsidR="00564256" w:rsidRDefault="00564256" w:rsidP="00564256">
      <w:pPr>
        <w:jc w:val="center"/>
        <w:rPr>
          <w:rFonts w:asciiTheme="majorBidi" w:hAnsiTheme="majorBidi" w:cstheme="majorBidi"/>
          <w:b/>
          <w:bCs/>
          <w:sz w:val="32"/>
          <w:szCs w:val="32"/>
        </w:rPr>
      </w:pPr>
      <w:r>
        <w:rPr>
          <w:rFonts w:asciiTheme="majorBidi" w:hAnsiTheme="majorBidi" w:cstheme="majorBidi"/>
          <w:b/>
          <w:bCs/>
          <w:sz w:val="32"/>
          <w:szCs w:val="32"/>
        </w:rPr>
        <w:t>Supervised by:</w:t>
      </w:r>
    </w:p>
    <w:p w14:paraId="397AD737" w14:textId="77777777" w:rsidR="00564256" w:rsidRDefault="00564256" w:rsidP="00564256">
      <w:pPr>
        <w:jc w:val="center"/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sz w:val="28"/>
          <w:szCs w:val="28"/>
        </w:rPr>
        <w:t xml:space="preserve">Dr. </w:t>
      </w:r>
      <w:proofErr w:type="spellStart"/>
      <w:r>
        <w:rPr>
          <w:rFonts w:asciiTheme="majorBidi" w:hAnsiTheme="majorBidi" w:cstheme="majorBidi"/>
          <w:sz w:val="28"/>
          <w:szCs w:val="28"/>
        </w:rPr>
        <w:t>Awais</w:t>
      </w:r>
      <w:proofErr w:type="spellEnd"/>
    </w:p>
    <w:p w14:paraId="389F2F39" w14:textId="77777777" w:rsidR="00564256" w:rsidRDefault="00564256" w:rsidP="00564256">
      <w:pPr>
        <w:rPr>
          <w:rFonts w:asciiTheme="majorBidi" w:hAnsiTheme="majorBidi" w:cstheme="majorBidi"/>
          <w:b/>
          <w:bCs/>
          <w:sz w:val="44"/>
          <w:szCs w:val="44"/>
        </w:rPr>
      </w:pPr>
    </w:p>
    <w:p w14:paraId="4DE37A2B" w14:textId="77777777" w:rsidR="00564256" w:rsidRDefault="00564256" w:rsidP="00564256">
      <w:pPr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</w:rPr>
        <w:t>Department of Computer Science</w:t>
      </w:r>
    </w:p>
    <w:p w14:paraId="2AD2A302" w14:textId="77777777" w:rsidR="00564256" w:rsidRDefault="00564256" w:rsidP="00564256">
      <w:pPr>
        <w:jc w:val="center"/>
        <w:rPr>
          <w:rFonts w:asciiTheme="majorBidi" w:hAnsiTheme="majorBidi" w:cstheme="majorBidi"/>
          <w:b/>
          <w:bCs/>
          <w:sz w:val="36"/>
          <w:szCs w:val="36"/>
        </w:rPr>
      </w:pPr>
      <w:r>
        <w:rPr>
          <w:rFonts w:asciiTheme="majorBidi" w:hAnsiTheme="majorBidi" w:cstheme="majorBidi"/>
          <w:b/>
          <w:bCs/>
          <w:sz w:val="36"/>
          <w:szCs w:val="36"/>
        </w:rPr>
        <w:t>University of Engineering and Technology</w:t>
      </w:r>
    </w:p>
    <w:p w14:paraId="6DC43FF7" w14:textId="77777777" w:rsidR="00564256" w:rsidRDefault="00564256" w:rsidP="00564256">
      <w:pPr>
        <w:jc w:val="center"/>
        <w:rPr>
          <w:rFonts w:asciiTheme="majorBidi" w:hAnsiTheme="majorBidi" w:cstheme="majorBidi"/>
          <w:b/>
          <w:bCs/>
          <w:sz w:val="36"/>
          <w:szCs w:val="36"/>
        </w:rPr>
      </w:pPr>
      <w:r>
        <w:rPr>
          <w:rFonts w:asciiTheme="majorBidi" w:hAnsiTheme="majorBidi" w:cstheme="majorBidi"/>
          <w:b/>
          <w:bCs/>
          <w:sz w:val="36"/>
          <w:szCs w:val="36"/>
        </w:rPr>
        <w:t>Lahore Pakistan</w:t>
      </w:r>
    </w:p>
    <w:p w14:paraId="1CD6E86F" w14:textId="77777777" w:rsidR="00564256" w:rsidRDefault="00564256" w:rsidP="00564256">
      <w:pPr>
        <w:jc w:val="center"/>
        <w:rPr>
          <w:rFonts w:asciiTheme="majorBidi" w:hAnsiTheme="majorBidi" w:cstheme="majorBidi"/>
          <w:b/>
          <w:bCs/>
          <w:sz w:val="36"/>
          <w:szCs w:val="36"/>
        </w:rPr>
      </w:pP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582421399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062FA646" w14:textId="39F1D313" w:rsidR="00026F82" w:rsidRDefault="00026F82">
          <w:pPr>
            <w:pStyle w:val="TOCHeading"/>
          </w:pPr>
          <w:r>
            <w:t>Table of Contents</w:t>
          </w:r>
        </w:p>
        <w:p w14:paraId="76B89AFE" w14:textId="601EDBA1" w:rsidR="002D7015" w:rsidRDefault="00026F82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05136923" w:history="1">
            <w:r w:rsidR="002D7015" w:rsidRPr="003A0B4E">
              <w:rPr>
                <w:rStyle w:val="Hyperlink"/>
                <w:rFonts w:ascii="Times New Roman" w:hAnsi="Times New Roman" w:cs="Times New Roman"/>
                <w:noProof/>
              </w:rPr>
              <w:t>Description</w:t>
            </w:r>
            <w:r w:rsidR="002D7015">
              <w:rPr>
                <w:noProof/>
                <w:webHidden/>
              </w:rPr>
              <w:tab/>
            </w:r>
            <w:r w:rsidR="002D7015">
              <w:rPr>
                <w:noProof/>
                <w:webHidden/>
              </w:rPr>
              <w:fldChar w:fldCharType="begin"/>
            </w:r>
            <w:r w:rsidR="002D7015">
              <w:rPr>
                <w:noProof/>
                <w:webHidden/>
              </w:rPr>
              <w:instrText xml:space="preserve"> PAGEREF _Toc105136923 \h </w:instrText>
            </w:r>
            <w:r w:rsidR="002D7015">
              <w:rPr>
                <w:noProof/>
                <w:webHidden/>
              </w:rPr>
            </w:r>
            <w:r w:rsidR="002D7015">
              <w:rPr>
                <w:noProof/>
                <w:webHidden/>
              </w:rPr>
              <w:fldChar w:fldCharType="separate"/>
            </w:r>
            <w:r w:rsidR="002D7015">
              <w:rPr>
                <w:noProof/>
                <w:webHidden/>
              </w:rPr>
              <w:t>3</w:t>
            </w:r>
            <w:r w:rsidR="002D7015">
              <w:rPr>
                <w:noProof/>
                <w:webHidden/>
              </w:rPr>
              <w:fldChar w:fldCharType="end"/>
            </w:r>
          </w:hyperlink>
        </w:p>
        <w:p w14:paraId="231EF13F" w14:textId="2155711D" w:rsidR="002D7015" w:rsidRDefault="00127E13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105136924" w:history="1">
            <w:r w:rsidR="002D7015" w:rsidRPr="003A0B4E">
              <w:rPr>
                <w:rStyle w:val="Hyperlink"/>
                <w:rFonts w:ascii="Times New Roman" w:hAnsi="Times New Roman" w:cs="Times New Roman"/>
                <w:noProof/>
              </w:rPr>
              <w:t>Users</w:t>
            </w:r>
            <w:r w:rsidR="002D7015">
              <w:rPr>
                <w:noProof/>
                <w:webHidden/>
              </w:rPr>
              <w:tab/>
            </w:r>
            <w:r w:rsidR="002D7015">
              <w:rPr>
                <w:noProof/>
                <w:webHidden/>
              </w:rPr>
              <w:fldChar w:fldCharType="begin"/>
            </w:r>
            <w:r w:rsidR="002D7015">
              <w:rPr>
                <w:noProof/>
                <w:webHidden/>
              </w:rPr>
              <w:instrText xml:space="preserve"> PAGEREF _Toc105136924 \h </w:instrText>
            </w:r>
            <w:r w:rsidR="002D7015">
              <w:rPr>
                <w:noProof/>
                <w:webHidden/>
              </w:rPr>
            </w:r>
            <w:r w:rsidR="002D7015">
              <w:rPr>
                <w:noProof/>
                <w:webHidden/>
              </w:rPr>
              <w:fldChar w:fldCharType="separate"/>
            </w:r>
            <w:r w:rsidR="002D7015">
              <w:rPr>
                <w:noProof/>
                <w:webHidden/>
              </w:rPr>
              <w:t>3</w:t>
            </w:r>
            <w:r w:rsidR="002D7015">
              <w:rPr>
                <w:noProof/>
                <w:webHidden/>
              </w:rPr>
              <w:fldChar w:fldCharType="end"/>
            </w:r>
          </w:hyperlink>
        </w:p>
        <w:p w14:paraId="7519B1CF" w14:textId="60EE1409" w:rsidR="002D7015" w:rsidRDefault="00127E13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105136925" w:history="1">
            <w:r w:rsidR="002D7015" w:rsidRPr="003A0B4E">
              <w:rPr>
                <w:rStyle w:val="Hyperlink"/>
                <w:noProof/>
              </w:rPr>
              <w:t>WireFrames</w:t>
            </w:r>
            <w:r w:rsidR="002D7015">
              <w:rPr>
                <w:noProof/>
                <w:webHidden/>
              </w:rPr>
              <w:tab/>
            </w:r>
            <w:r w:rsidR="002D7015">
              <w:rPr>
                <w:noProof/>
                <w:webHidden/>
              </w:rPr>
              <w:fldChar w:fldCharType="begin"/>
            </w:r>
            <w:r w:rsidR="002D7015">
              <w:rPr>
                <w:noProof/>
                <w:webHidden/>
              </w:rPr>
              <w:instrText xml:space="preserve"> PAGEREF _Toc105136925 \h </w:instrText>
            </w:r>
            <w:r w:rsidR="002D7015">
              <w:rPr>
                <w:noProof/>
                <w:webHidden/>
              </w:rPr>
            </w:r>
            <w:r w:rsidR="002D7015">
              <w:rPr>
                <w:noProof/>
                <w:webHidden/>
              </w:rPr>
              <w:fldChar w:fldCharType="separate"/>
            </w:r>
            <w:r w:rsidR="002D7015">
              <w:rPr>
                <w:noProof/>
                <w:webHidden/>
              </w:rPr>
              <w:t>3</w:t>
            </w:r>
            <w:r w:rsidR="002D7015">
              <w:rPr>
                <w:noProof/>
                <w:webHidden/>
              </w:rPr>
              <w:fldChar w:fldCharType="end"/>
            </w:r>
          </w:hyperlink>
        </w:p>
        <w:p w14:paraId="75C74DAE" w14:textId="6CCE05A6" w:rsidR="002D7015" w:rsidRDefault="00127E13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105136926" w:history="1">
            <w:r w:rsidR="002D7015" w:rsidRPr="003A0B4E">
              <w:rPr>
                <w:rStyle w:val="Hyperlink"/>
                <w:noProof/>
              </w:rPr>
              <w:t>Sign Up</w:t>
            </w:r>
            <w:r w:rsidR="002D7015">
              <w:rPr>
                <w:noProof/>
                <w:webHidden/>
              </w:rPr>
              <w:tab/>
            </w:r>
            <w:r w:rsidR="002D7015">
              <w:rPr>
                <w:noProof/>
                <w:webHidden/>
              </w:rPr>
              <w:fldChar w:fldCharType="begin"/>
            </w:r>
            <w:r w:rsidR="002D7015">
              <w:rPr>
                <w:noProof/>
                <w:webHidden/>
              </w:rPr>
              <w:instrText xml:space="preserve"> PAGEREF _Toc105136926 \h </w:instrText>
            </w:r>
            <w:r w:rsidR="002D7015">
              <w:rPr>
                <w:noProof/>
                <w:webHidden/>
              </w:rPr>
            </w:r>
            <w:r w:rsidR="002D7015">
              <w:rPr>
                <w:noProof/>
                <w:webHidden/>
              </w:rPr>
              <w:fldChar w:fldCharType="separate"/>
            </w:r>
            <w:r w:rsidR="002D7015">
              <w:rPr>
                <w:noProof/>
                <w:webHidden/>
              </w:rPr>
              <w:t>3</w:t>
            </w:r>
            <w:r w:rsidR="002D7015">
              <w:rPr>
                <w:noProof/>
                <w:webHidden/>
              </w:rPr>
              <w:fldChar w:fldCharType="end"/>
            </w:r>
          </w:hyperlink>
        </w:p>
        <w:p w14:paraId="79FBF33C" w14:textId="41370E15" w:rsidR="002D7015" w:rsidRDefault="00127E13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105136927" w:history="1">
            <w:r w:rsidR="002D7015" w:rsidRPr="003A0B4E">
              <w:rPr>
                <w:rStyle w:val="Hyperlink"/>
                <w:noProof/>
              </w:rPr>
              <w:t>Sign In</w:t>
            </w:r>
            <w:r w:rsidR="002D7015">
              <w:rPr>
                <w:noProof/>
                <w:webHidden/>
              </w:rPr>
              <w:tab/>
            </w:r>
            <w:r w:rsidR="002D7015">
              <w:rPr>
                <w:noProof/>
                <w:webHidden/>
              </w:rPr>
              <w:fldChar w:fldCharType="begin"/>
            </w:r>
            <w:r w:rsidR="002D7015">
              <w:rPr>
                <w:noProof/>
                <w:webHidden/>
              </w:rPr>
              <w:instrText xml:space="preserve"> PAGEREF _Toc105136927 \h </w:instrText>
            </w:r>
            <w:r w:rsidR="002D7015">
              <w:rPr>
                <w:noProof/>
                <w:webHidden/>
              </w:rPr>
            </w:r>
            <w:r w:rsidR="002D7015">
              <w:rPr>
                <w:noProof/>
                <w:webHidden/>
              </w:rPr>
              <w:fldChar w:fldCharType="separate"/>
            </w:r>
            <w:r w:rsidR="002D7015">
              <w:rPr>
                <w:noProof/>
                <w:webHidden/>
              </w:rPr>
              <w:t>4</w:t>
            </w:r>
            <w:r w:rsidR="002D7015">
              <w:rPr>
                <w:noProof/>
                <w:webHidden/>
              </w:rPr>
              <w:fldChar w:fldCharType="end"/>
            </w:r>
          </w:hyperlink>
        </w:p>
        <w:p w14:paraId="51AF3BB5" w14:textId="2694FD52" w:rsidR="002D7015" w:rsidRDefault="00127E13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105136928" w:history="1">
            <w:r w:rsidR="002D7015" w:rsidRPr="003A0B4E">
              <w:rPr>
                <w:rStyle w:val="Hyperlink"/>
                <w:noProof/>
              </w:rPr>
              <w:t>Sign in as Admin</w:t>
            </w:r>
            <w:r w:rsidR="002D7015">
              <w:rPr>
                <w:noProof/>
                <w:webHidden/>
              </w:rPr>
              <w:tab/>
            </w:r>
            <w:r w:rsidR="002D7015">
              <w:rPr>
                <w:noProof/>
                <w:webHidden/>
              </w:rPr>
              <w:fldChar w:fldCharType="begin"/>
            </w:r>
            <w:r w:rsidR="002D7015">
              <w:rPr>
                <w:noProof/>
                <w:webHidden/>
              </w:rPr>
              <w:instrText xml:space="preserve"> PAGEREF _Toc105136928 \h </w:instrText>
            </w:r>
            <w:r w:rsidR="002D7015">
              <w:rPr>
                <w:noProof/>
                <w:webHidden/>
              </w:rPr>
            </w:r>
            <w:r w:rsidR="002D7015">
              <w:rPr>
                <w:noProof/>
                <w:webHidden/>
              </w:rPr>
              <w:fldChar w:fldCharType="separate"/>
            </w:r>
            <w:r w:rsidR="002D7015">
              <w:rPr>
                <w:noProof/>
                <w:webHidden/>
              </w:rPr>
              <w:t>4</w:t>
            </w:r>
            <w:r w:rsidR="002D7015">
              <w:rPr>
                <w:noProof/>
                <w:webHidden/>
              </w:rPr>
              <w:fldChar w:fldCharType="end"/>
            </w:r>
          </w:hyperlink>
        </w:p>
        <w:p w14:paraId="4A9272C8" w14:textId="5A8816E1" w:rsidR="002D7015" w:rsidRDefault="00127E13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105136929" w:history="1">
            <w:r w:rsidR="002D7015" w:rsidRPr="003A0B4E">
              <w:rPr>
                <w:rStyle w:val="Hyperlink"/>
                <w:rFonts w:ascii="Times New Roman" w:hAnsi="Times New Roman" w:cs="Times New Roman"/>
                <w:noProof/>
              </w:rPr>
              <w:t>Sign in as Customer:</w:t>
            </w:r>
            <w:r w:rsidR="002D7015">
              <w:rPr>
                <w:noProof/>
                <w:webHidden/>
              </w:rPr>
              <w:tab/>
            </w:r>
            <w:r w:rsidR="002D7015">
              <w:rPr>
                <w:noProof/>
                <w:webHidden/>
              </w:rPr>
              <w:fldChar w:fldCharType="begin"/>
            </w:r>
            <w:r w:rsidR="002D7015">
              <w:rPr>
                <w:noProof/>
                <w:webHidden/>
              </w:rPr>
              <w:instrText xml:space="preserve"> PAGEREF _Toc105136929 \h </w:instrText>
            </w:r>
            <w:r w:rsidR="002D7015">
              <w:rPr>
                <w:noProof/>
                <w:webHidden/>
              </w:rPr>
            </w:r>
            <w:r w:rsidR="002D7015">
              <w:rPr>
                <w:noProof/>
                <w:webHidden/>
              </w:rPr>
              <w:fldChar w:fldCharType="separate"/>
            </w:r>
            <w:r w:rsidR="002D7015">
              <w:rPr>
                <w:noProof/>
                <w:webHidden/>
              </w:rPr>
              <w:t>8</w:t>
            </w:r>
            <w:r w:rsidR="002D7015">
              <w:rPr>
                <w:noProof/>
                <w:webHidden/>
              </w:rPr>
              <w:fldChar w:fldCharType="end"/>
            </w:r>
          </w:hyperlink>
        </w:p>
        <w:p w14:paraId="6D0A8127" w14:textId="6F4A4F4D" w:rsidR="00026F82" w:rsidRDefault="00026F82">
          <w:r>
            <w:rPr>
              <w:b/>
              <w:bCs/>
              <w:noProof/>
            </w:rPr>
            <w:fldChar w:fldCharType="end"/>
          </w:r>
        </w:p>
      </w:sdtContent>
    </w:sdt>
    <w:p w14:paraId="6B243C0A" w14:textId="14A54D68" w:rsidR="00026F82" w:rsidRDefault="00026F82"/>
    <w:p w14:paraId="24974628" w14:textId="77777777" w:rsidR="00026F82" w:rsidRDefault="00026F82">
      <w:pPr>
        <w:spacing w:line="259" w:lineRule="auto"/>
      </w:pPr>
      <w:r>
        <w:br w:type="page"/>
      </w:r>
    </w:p>
    <w:p w14:paraId="1D115D98" w14:textId="076E26BF" w:rsidR="004A3B9D" w:rsidRPr="004A3B9D" w:rsidRDefault="004A3B9D" w:rsidP="004A3B9D">
      <w:pPr>
        <w:pStyle w:val="Heading1"/>
        <w:rPr>
          <w:rFonts w:ascii="Times New Roman" w:hAnsi="Times New Roman" w:cs="Times New Roman"/>
          <w:sz w:val="24"/>
          <w:szCs w:val="24"/>
        </w:rPr>
      </w:pPr>
      <w:bookmarkStart w:id="1" w:name="_Toc96073222"/>
      <w:bookmarkStart w:id="2" w:name="_Toc105136923"/>
      <w:r w:rsidRPr="004A3B9D">
        <w:rPr>
          <w:rFonts w:ascii="Times New Roman" w:hAnsi="Times New Roman" w:cs="Times New Roman"/>
        </w:rPr>
        <w:lastRenderedPageBreak/>
        <w:t>Description</w:t>
      </w:r>
      <w:bookmarkEnd w:id="1"/>
      <w:bookmarkEnd w:id="2"/>
    </w:p>
    <w:p w14:paraId="39D27830" w14:textId="40872E8B" w:rsidR="004A3B9D" w:rsidRPr="004A3B9D" w:rsidRDefault="004A3B9D" w:rsidP="004A3B9D">
      <w:pPr>
        <w:jc w:val="both"/>
        <w:rPr>
          <w:rFonts w:ascii="Times New Roman" w:hAnsi="Times New Roman" w:cs="Times New Roman"/>
          <w:sz w:val="24"/>
          <w:szCs w:val="24"/>
        </w:rPr>
      </w:pPr>
      <w:r w:rsidRPr="004A3B9D">
        <w:rPr>
          <w:rFonts w:ascii="Times New Roman" w:hAnsi="Times New Roman" w:cs="Times New Roman"/>
          <w:sz w:val="24"/>
          <w:szCs w:val="24"/>
        </w:rPr>
        <w:t>This application will help telecommunication franchises to manage their tasks more efficiently and effectively. It will help not only manager and workers but also the users of telecommunication company.</w:t>
      </w:r>
    </w:p>
    <w:p w14:paraId="79302BAC" w14:textId="62F57F38" w:rsidR="00943758" w:rsidRDefault="00793D43" w:rsidP="00943758">
      <w:pPr>
        <w:pStyle w:val="Heading1"/>
        <w:rPr>
          <w:rFonts w:ascii="Times New Roman" w:hAnsi="Times New Roman" w:cs="Times New Roman"/>
          <w:b/>
          <w:bCs/>
        </w:rPr>
      </w:pPr>
      <w:bookmarkStart w:id="3" w:name="_Toc96073223"/>
      <w:r>
        <w:rPr>
          <w:rFonts w:ascii="Times New Roman" w:hAnsi="Times New Roman" w:cs="Times New Roman"/>
        </w:rPr>
        <w:t xml:space="preserve"> </w:t>
      </w:r>
      <w:bookmarkStart w:id="4" w:name="_Toc105136924"/>
      <w:r w:rsidR="00943758" w:rsidRPr="00B253CD">
        <w:rPr>
          <w:rFonts w:ascii="Times New Roman" w:hAnsi="Times New Roman" w:cs="Times New Roman"/>
        </w:rPr>
        <w:t>Users</w:t>
      </w:r>
      <w:bookmarkEnd w:id="3"/>
      <w:bookmarkEnd w:id="4"/>
    </w:p>
    <w:p w14:paraId="48086E87" w14:textId="77777777" w:rsidR="00943758" w:rsidRDefault="00943758" w:rsidP="00943758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is application can be used by multiple people but there are only three roles:</w:t>
      </w:r>
    </w:p>
    <w:p w14:paraId="3A470308" w14:textId="7FEC7446" w:rsidR="00943758" w:rsidRPr="00B877DD" w:rsidRDefault="00943758" w:rsidP="00B877DD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dmin</w:t>
      </w:r>
    </w:p>
    <w:p w14:paraId="514C19DB" w14:textId="7F1E63CD" w:rsidR="00943758" w:rsidRDefault="00943758" w:rsidP="00943758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User</w:t>
      </w:r>
    </w:p>
    <w:p w14:paraId="6E8939E1" w14:textId="135C7C59" w:rsidR="00793D43" w:rsidRDefault="00793D43" w:rsidP="00793D43">
      <w:pPr>
        <w:pStyle w:val="Heading1"/>
      </w:pPr>
      <w:bookmarkStart w:id="5" w:name="_Toc105136925"/>
      <w:proofErr w:type="spellStart"/>
      <w:r>
        <w:t>WireFrames</w:t>
      </w:r>
      <w:bookmarkEnd w:id="5"/>
      <w:proofErr w:type="spellEnd"/>
    </w:p>
    <w:p w14:paraId="5E1B2AA3" w14:textId="77777777" w:rsidR="00793D43" w:rsidRPr="00793D43" w:rsidRDefault="00793D43" w:rsidP="00793D43"/>
    <w:p w14:paraId="02BB5728" w14:textId="55769F5C" w:rsidR="00793D43" w:rsidRPr="00793D43" w:rsidRDefault="00793D43" w:rsidP="00793D43">
      <w:pPr>
        <w:rPr>
          <w:rFonts w:ascii="Times New Roman" w:hAnsi="Times New Roman" w:cs="Times New Roman"/>
          <w:sz w:val="28"/>
          <w:szCs w:val="28"/>
        </w:rPr>
      </w:pPr>
      <w:bookmarkStart w:id="6" w:name="_Toc105136926"/>
      <w:r w:rsidRPr="00447F26">
        <w:rPr>
          <w:rStyle w:val="Heading2Char"/>
        </w:rPr>
        <w:t>Sign Up</w:t>
      </w:r>
      <w:bookmarkEnd w:id="6"/>
      <w:r>
        <w:rPr>
          <w:rFonts w:ascii="Times New Roman" w:hAnsi="Times New Roman" w:cs="Times New Roman"/>
          <w:sz w:val="28"/>
          <w:szCs w:val="28"/>
        </w:rPr>
        <w:t xml:space="preserve"> :</w:t>
      </w: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6414647" wp14:editId="07D9B597">
            <wp:extent cx="5934075" cy="3733800"/>
            <wp:effectExtent l="0" t="0" r="952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733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88B921" w14:textId="77777777" w:rsidR="00943758" w:rsidRDefault="00943758" w:rsidP="00943758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14:paraId="599A6F1B" w14:textId="46181C00" w:rsidR="00704B0C" w:rsidRDefault="00704B0C"/>
    <w:p w14:paraId="25F7040B" w14:textId="1062DDE2" w:rsidR="00793D43" w:rsidRDefault="00793D43"/>
    <w:p w14:paraId="3BE6F04F" w14:textId="259DCBEF" w:rsidR="00793D43" w:rsidRDefault="00793D43"/>
    <w:p w14:paraId="31A5635F" w14:textId="30E1FB4B" w:rsidR="00793D43" w:rsidRDefault="00793D43"/>
    <w:p w14:paraId="68724688" w14:textId="32157054" w:rsidR="00793D43" w:rsidRDefault="00793D43">
      <w:pPr>
        <w:rPr>
          <w:rFonts w:ascii="Times New Roman" w:hAnsi="Times New Roman" w:cs="Times New Roman"/>
          <w:sz w:val="28"/>
          <w:szCs w:val="28"/>
        </w:rPr>
      </w:pPr>
      <w:bookmarkStart w:id="7" w:name="_Toc105136927"/>
      <w:r w:rsidRPr="00447F26">
        <w:rPr>
          <w:rStyle w:val="Heading2Char"/>
        </w:rPr>
        <w:lastRenderedPageBreak/>
        <w:t>Sign In</w:t>
      </w:r>
      <w:bookmarkEnd w:id="7"/>
      <w:r>
        <w:rPr>
          <w:rFonts w:ascii="Times New Roman" w:hAnsi="Times New Roman" w:cs="Times New Roman"/>
          <w:sz w:val="28"/>
          <w:szCs w:val="28"/>
        </w:rPr>
        <w:t xml:space="preserve"> :</w:t>
      </w: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FEEE23E" wp14:editId="2B69CA58">
            <wp:extent cx="5934075" cy="3333750"/>
            <wp:effectExtent l="0" t="0" r="9525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333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830ED1" w14:textId="42509C52" w:rsidR="00793D43" w:rsidRDefault="00793D43">
      <w:pPr>
        <w:rPr>
          <w:rFonts w:ascii="Times New Roman" w:hAnsi="Times New Roman" w:cs="Times New Roman"/>
          <w:sz w:val="28"/>
          <w:szCs w:val="28"/>
        </w:rPr>
      </w:pPr>
      <w:bookmarkStart w:id="8" w:name="_Toc105136928"/>
      <w:r w:rsidRPr="00447F26">
        <w:rPr>
          <w:rStyle w:val="Heading2Char"/>
        </w:rPr>
        <w:t>Sign in as Admin</w:t>
      </w:r>
      <w:bookmarkEnd w:id="8"/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04F2F42" wp14:editId="492CF0FF">
            <wp:extent cx="5934075" cy="3333750"/>
            <wp:effectExtent l="0" t="0" r="9525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333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89CCA2" w14:textId="267C2A56" w:rsidR="00793D43" w:rsidRDefault="00793D43">
      <w:pPr>
        <w:rPr>
          <w:rFonts w:ascii="Times New Roman" w:hAnsi="Times New Roman" w:cs="Times New Roman"/>
          <w:sz w:val="28"/>
          <w:szCs w:val="28"/>
        </w:rPr>
      </w:pPr>
    </w:p>
    <w:p w14:paraId="0470E3A9" w14:textId="79DA89A1" w:rsidR="00793D43" w:rsidRDefault="00793D43">
      <w:pPr>
        <w:rPr>
          <w:rFonts w:ascii="Times New Roman" w:hAnsi="Times New Roman" w:cs="Times New Roman"/>
          <w:sz w:val="28"/>
          <w:szCs w:val="28"/>
        </w:rPr>
      </w:pPr>
    </w:p>
    <w:p w14:paraId="4FDEF161" w14:textId="36DEF4E0" w:rsidR="00793D43" w:rsidRDefault="00793D43">
      <w:pPr>
        <w:rPr>
          <w:rFonts w:ascii="Times New Roman" w:hAnsi="Times New Roman" w:cs="Times New Roman"/>
          <w:sz w:val="28"/>
          <w:szCs w:val="28"/>
        </w:rPr>
      </w:pPr>
    </w:p>
    <w:p w14:paraId="2264F8AA" w14:textId="0ADFE93A" w:rsidR="00793D43" w:rsidRDefault="00793D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Click on Workers</w:t>
      </w: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F990EF2" wp14:editId="0ADF6C4A">
            <wp:extent cx="5934075" cy="3333750"/>
            <wp:effectExtent l="0" t="0" r="952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333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030D38" w14:textId="38039241" w:rsidR="00793D43" w:rsidRPr="00793D43" w:rsidRDefault="00793D43">
      <w:pPr>
        <w:rPr>
          <w:rFonts w:ascii="Times New Roman" w:hAnsi="Times New Roman" w:cs="Times New Roman"/>
          <w:sz w:val="24"/>
          <w:szCs w:val="24"/>
        </w:rPr>
      </w:pPr>
      <w:r w:rsidRPr="00793D43">
        <w:rPr>
          <w:rFonts w:ascii="Times New Roman" w:hAnsi="Times New Roman" w:cs="Times New Roman"/>
          <w:sz w:val="24"/>
          <w:szCs w:val="24"/>
        </w:rPr>
        <w:t>Click on Add Worker :</w:t>
      </w:r>
    </w:p>
    <w:p w14:paraId="7C0E8CB2" w14:textId="16D6B0AF" w:rsidR="00793D43" w:rsidRDefault="00793D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5F92B14" wp14:editId="18923684">
            <wp:extent cx="5934075" cy="3333750"/>
            <wp:effectExtent l="0" t="0" r="9525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333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44E418" w14:textId="7EEF413C" w:rsidR="00793D43" w:rsidRDefault="00793D43">
      <w:pPr>
        <w:rPr>
          <w:rFonts w:ascii="Times New Roman" w:hAnsi="Times New Roman" w:cs="Times New Roman"/>
          <w:sz w:val="28"/>
          <w:szCs w:val="28"/>
        </w:rPr>
      </w:pPr>
    </w:p>
    <w:p w14:paraId="3BA696CE" w14:textId="00F427FE" w:rsidR="00793D43" w:rsidRDefault="00793D43">
      <w:pPr>
        <w:rPr>
          <w:rFonts w:ascii="Times New Roman" w:hAnsi="Times New Roman" w:cs="Times New Roman"/>
          <w:sz w:val="28"/>
          <w:szCs w:val="28"/>
        </w:rPr>
      </w:pPr>
    </w:p>
    <w:p w14:paraId="31AEF5DE" w14:textId="16748B2B" w:rsidR="00793D43" w:rsidRDefault="00793D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Click on Balance :</w:t>
      </w: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2E02CFA" wp14:editId="2E8EB70D">
            <wp:extent cx="5934075" cy="3333750"/>
            <wp:effectExtent l="0" t="0" r="9525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333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0BAA05" w14:textId="76F11C63" w:rsidR="00793D43" w:rsidRDefault="00793D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Click on </w:t>
      </w:r>
      <w:proofErr w:type="spellStart"/>
      <w:r w:rsidR="00570C42">
        <w:rPr>
          <w:rFonts w:ascii="Times New Roman" w:hAnsi="Times New Roman" w:cs="Times New Roman"/>
          <w:sz w:val="28"/>
          <w:szCs w:val="28"/>
        </w:rPr>
        <w:t>Emoney</w:t>
      </w:r>
      <w:proofErr w:type="spellEnd"/>
      <w:r w:rsidR="00570C42">
        <w:rPr>
          <w:rFonts w:ascii="Times New Roman" w:hAnsi="Times New Roman" w:cs="Times New Roman"/>
          <w:sz w:val="28"/>
          <w:szCs w:val="28"/>
        </w:rPr>
        <w:t>:</w:t>
      </w:r>
    </w:p>
    <w:p w14:paraId="1ADAF2F6" w14:textId="5E3B229C" w:rsidR="00570C42" w:rsidRDefault="00570C4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C5598E6" wp14:editId="34566B3A">
            <wp:extent cx="5934075" cy="3333750"/>
            <wp:effectExtent l="0" t="0" r="9525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333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AB96E9" w14:textId="5AC9331F" w:rsidR="00570C42" w:rsidRDefault="00570C42">
      <w:pPr>
        <w:rPr>
          <w:rFonts w:ascii="Times New Roman" w:hAnsi="Times New Roman" w:cs="Times New Roman"/>
          <w:sz w:val="28"/>
          <w:szCs w:val="28"/>
        </w:rPr>
      </w:pPr>
    </w:p>
    <w:p w14:paraId="73BB1B3A" w14:textId="6C1080A5" w:rsidR="00570C42" w:rsidRDefault="00570C42">
      <w:pPr>
        <w:rPr>
          <w:rFonts w:ascii="Times New Roman" w:hAnsi="Times New Roman" w:cs="Times New Roman"/>
          <w:sz w:val="28"/>
          <w:szCs w:val="28"/>
        </w:rPr>
      </w:pPr>
    </w:p>
    <w:p w14:paraId="50242E74" w14:textId="1AB132C4" w:rsidR="00570C42" w:rsidRDefault="00570C4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Click on Sims:</w:t>
      </w:r>
    </w:p>
    <w:p w14:paraId="1AF53F61" w14:textId="4646235D" w:rsidR="00570C42" w:rsidRDefault="00570C4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9532408" wp14:editId="2D9C96A1">
            <wp:extent cx="5934075" cy="3333750"/>
            <wp:effectExtent l="0" t="0" r="9525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333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C788B8" w14:textId="7501F5C9" w:rsidR="00570C42" w:rsidRDefault="00570C4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Click on Add New Sim;</w:t>
      </w:r>
    </w:p>
    <w:p w14:paraId="673F20D2" w14:textId="51118B42" w:rsidR="00570C42" w:rsidRDefault="00570C4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4CD5722" wp14:editId="06581167">
            <wp:extent cx="5934075" cy="3333750"/>
            <wp:effectExtent l="0" t="0" r="9525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333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1843B6" w14:textId="22EA63B4" w:rsidR="00570C42" w:rsidRDefault="00570C42">
      <w:pPr>
        <w:rPr>
          <w:rFonts w:ascii="Times New Roman" w:hAnsi="Times New Roman" w:cs="Times New Roman"/>
          <w:sz w:val="28"/>
          <w:szCs w:val="28"/>
        </w:rPr>
      </w:pPr>
    </w:p>
    <w:p w14:paraId="14FFA7EA" w14:textId="2ED98657" w:rsidR="00570C42" w:rsidRDefault="00570C42">
      <w:pPr>
        <w:rPr>
          <w:rFonts w:ascii="Times New Roman" w:hAnsi="Times New Roman" w:cs="Times New Roman"/>
          <w:sz w:val="28"/>
          <w:szCs w:val="28"/>
        </w:rPr>
      </w:pPr>
    </w:p>
    <w:p w14:paraId="6A037246" w14:textId="79D20953" w:rsidR="00570C42" w:rsidRDefault="00570C4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Click on Complains Report:</w:t>
      </w:r>
    </w:p>
    <w:p w14:paraId="09BCA327" w14:textId="3837EF59" w:rsidR="00570C42" w:rsidRDefault="00570C4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68F8C54" wp14:editId="007991AC">
            <wp:extent cx="5934075" cy="3333750"/>
            <wp:effectExtent l="0" t="0" r="9525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333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E60B7D" w14:textId="7B80FF60" w:rsidR="00447F26" w:rsidRPr="00121BF0" w:rsidRDefault="00447F26" w:rsidP="00447F26">
      <w:pPr>
        <w:pStyle w:val="Heading2"/>
        <w:rPr>
          <w:rFonts w:ascii="Times New Roman" w:hAnsi="Times New Roman" w:cs="Times New Roman"/>
          <w:sz w:val="28"/>
          <w:szCs w:val="28"/>
        </w:rPr>
      </w:pPr>
      <w:bookmarkStart w:id="9" w:name="_Toc105136929"/>
      <w:r w:rsidRPr="00121BF0">
        <w:rPr>
          <w:rFonts w:ascii="Times New Roman" w:hAnsi="Times New Roman" w:cs="Times New Roman"/>
          <w:sz w:val="28"/>
          <w:szCs w:val="28"/>
        </w:rPr>
        <w:t>Sign in as Customer:</w:t>
      </w:r>
      <w:bookmarkEnd w:id="9"/>
    </w:p>
    <w:p w14:paraId="1ED1F96B" w14:textId="77777777" w:rsidR="00447F26" w:rsidRPr="00447F26" w:rsidRDefault="00447F26" w:rsidP="00447F26"/>
    <w:p w14:paraId="2AEDD475" w14:textId="3B0A75F5" w:rsidR="00570C42" w:rsidRDefault="00121BF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CFC70FA" wp14:editId="136EC56A">
            <wp:extent cx="5934075" cy="3333750"/>
            <wp:effectExtent l="0" t="0" r="9525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333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5BFA78" w14:textId="32A4857E" w:rsidR="00121BF0" w:rsidRDefault="00121BF0">
      <w:pPr>
        <w:rPr>
          <w:rFonts w:ascii="Times New Roman" w:hAnsi="Times New Roman" w:cs="Times New Roman"/>
          <w:sz w:val="28"/>
          <w:szCs w:val="28"/>
        </w:rPr>
      </w:pPr>
    </w:p>
    <w:p w14:paraId="6CA1F994" w14:textId="7A29BCEE" w:rsidR="00121BF0" w:rsidRDefault="00121BF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Click on My Profile:</w:t>
      </w: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5908026" wp14:editId="212DEEAA">
            <wp:extent cx="5934075" cy="3333750"/>
            <wp:effectExtent l="0" t="0" r="9525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333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52B2D1" w14:textId="74140247" w:rsidR="00121BF0" w:rsidRDefault="00121BF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Click on Edit :</w:t>
      </w: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910364D" wp14:editId="275945EE">
            <wp:extent cx="5934075" cy="3333750"/>
            <wp:effectExtent l="0" t="0" r="9525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333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A84126" w14:textId="626C735A" w:rsidR="00121BF0" w:rsidRDefault="00121BF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Click on Balance :</w:t>
      </w: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B0FEF74" wp14:editId="7D8C3DC4">
            <wp:extent cx="5934075" cy="3333750"/>
            <wp:effectExtent l="0" t="0" r="9525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333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922F70" w14:textId="30B89613" w:rsidR="00121BF0" w:rsidRDefault="00121BF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Click on Recharge:</w:t>
      </w: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90AAD6E" wp14:editId="79F25FD4">
            <wp:extent cx="5934075" cy="3333750"/>
            <wp:effectExtent l="0" t="0" r="9525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333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621DEF" w14:textId="33233B28" w:rsidR="00121BF0" w:rsidRDefault="00121BF0">
      <w:pPr>
        <w:rPr>
          <w:rFonts w:ascii="Times New Roman" w:hAnsi="Times New Roman" w:cs="Times New Roman"/>
          <w:sz w:val="28"/>
          <w:szCs w:val="28"/>
        </w:rPr>
      </w:pPr>
    </w:p>
    <w:p w14:paraId="69A1457F" w14:textId="6AF3FC6A" w:rsidR="00121BF0" w:rsidRDefault="00121BF0">
      <w:pPr>
        <w:rPr>
          <w:rFonts w:ascii="Times New Roman" w:hAnsi="Times New Roman" w:cs="Times New Roman"/>
          <w:sz w:val="28"/>
          <w:szCs w:val="28"/>
        </w:rPr>
      </w:pPr>
    </w:p>
    <w:p w14:paraId="2D276233" w14:textId="5AEF0363" w:rsidR="00121BF0" w:rsidRDefault="00121BF0">
      <w:pPr>
        <w:rPr>
          <w:rFonts w:ascii="Times New Roman" w:hAnsi="Times New Roman" w:cs="Times New Roman"/>
          <w:sz w:val="28"/>
          <w:szCs w:val="28"/>
        </w:rPr>
      </w:pPr>
    </w:p>
    <w:p w14:paraId="1E61C409" w14:textId="76DE2975" w:rsidR="00121BF0" w:rsidRDefault="00121BF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Click on </w:t>
      </w:r>
      <w:proofErr w:type="spellStart"/>
      <w:r>
        <w:rPr>
          <w:rFonts w:ascii="Times New Roman" w:hAnsi="Times New Roman" w:cs="Times New Roman"/>
          <w:sz w:val="28"/>
          <w:szCs w:val="28"/>
        </w:rPr>
        <w:t>Emoney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:</w:t>
      </w:r>
    </w:p>
    <w:p w14:paraId="43E9744D" w14:textId="1A22C24B" w:rsidR="00121BF0" w:rsidRDefault="00121BF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0C6CAE2" wp14:editId="7D3F5EC8">
            <wp:extent cx="5934075" cy="3333750"/>
            <wp:effectExtent l="0" t="0" r="9525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333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84833A" w14:textId="34310B4B" w:rsidR="00121BF0" w:rsidRDefault="00BB3B1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Click on Recharge :</w:t>
      </w:r>
    </w:p>
    <w:p w14:paraId="588AFC75" w14:textId="6B29EAC2" w:rsidR="00BB3B10" w:rsidRDefault="00BB3B1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2A47876" wp14:editId="2C1D53C3">
            <wp:extent cx="5934075" cy="3333750"/>
            <wp:effectExtent l="0" t="0" r="9525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333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1FFE5A" w14:textId="606D8F7F" w:rsidR="00BB3B10" w:rsidRDefault="00BB3B10">
      <w:pPr>
        <w:rPr>
          <w:rFonts w:ascii="Times New Roman" w:hAnsi="Times New Roman" w:cs="Times New Roman"/>
          <w:sz w:val="28"/>
          <w:szCs w:val="28"/>
        </w:rPr>
      </w:pPr>
    </w:p>
    <w:p w14:paraId="6626DBF1" w14:textId="7BD0A076" w:rsidR="00BB3B10" w:rsidRDefault="00BB3B10">
      <w:pPr>
        <w:rPr>
          <w:rFonts w:ascii="Times New Roman" w:hAnsi="Times New Roman" w:cs="Times New Roman"/>
          <w:sz w:val="28"/>
          <w:szCs w:val="28"/>
        </w:rPr>
      </w:pPr>
    </w:p>
    <w:p w14:paraId="0DA8CEFF" w14:textId="04735487" w:rsidR="00BB3B10" w:rsidRDefault="00BB3B1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Click on Sims:</w:t>
      </w:r>
    </w:p>
    <w:p w14:paraId="577E61CF" w14:textId="382FBC7C" w:rsidR="00BB3B10" w:rsidRDefault="00BB3B1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3A7B4FF" wp14:editId="3271FA05">
            <wp:extent cx="5934075" cy="3333750"/>
            <wp:effectExtent l="0" t="0" r="9525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333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5EA9CE" w14:textId="07D1C217" w:rsidR="00BB3B10" w:rsidRDefault="00BB3B1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Click on Buy New Sim:</w:t>
      </w:r>
    </w:p>
    <w:p w14:paraId="150FB125" w14:textId="0FC0C23A" w:rsidR="00BB3B10" w:rsidRDefault="00BB3B1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3A6D4D4" wp14:editId="64312FFC">
            <wp:extent cx="5934075" cy="3333750"/>
            <wp:effectExtent l="0" t="0" r="9525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333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E7F672" w14:textId="0DE66948" w:rsidR="00BB3B10" w:rsidRDefault="00BB3B10">
      <w:pPr>
        <w:rPr>
          <w:rFonts w:ascii="Times New Roman" w:hAnsi="Times New Roman" w:cs="Times New Roman"/>
          <w:sz w:val="28"/>
          <w:szCs w:val="28"/>
        </w:rPr>
      </w:pPr>
    </w:p>
    <w:p w14:paraId="5B6197FE" w14:textId="4A10C4E3" w:rsidR="00BB3B10" w:rsidRDefault="00BB3B10">
      <w:pPr>
        <w:rPr>
          <w:rFonts w:ascii="Times New Roman" w:hAnsi="Times New Roman" w:cs="Times New Roman"/>
          <w:sz w:val="28"/>
          <w:szCs w:val="28"/>
        </w:rPr>
      </w:pPr>
    </w:p>
    <w:p w14:paraId="6F9C00FB" w14:textId="67314DDA" w:rsidR="00BB3B10" w:rsidRDefault="00BB3B1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Click on Care Centre:</w:t>
      </w:r>
    </w:p>
    <w:p w14:paraId="005E1B99" w14:textId="30949EA6" w:rsidR="00BB3B10" w:rsidRDefault="00BB3B1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F4EDB4E" wp14:editId="3789A4FA">
            <wp:extent cx="5934075" cy="3333750"/>
            <wp:effectExtent l="0" t="0" r="9525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333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970A6A" w14:textId="207FCD56" w:rsidR="002D7015" w:rsidRDefault="002D7015">
      <w:pPr>
        <w:rPr>
          <w:rFonts w:ascii="Times New Roman" w:hAnsi="Times New Roman" w:cs="Times New Roman"/>
          <w:sz w:val="28"/>
          <w:szCs w:val="28"/>
        </w:rPr>
      </w:pPr>
    </w:p>
    <w:p w14:paraId="61F52EE3" w14:textId="77777777" w:rsidR="002D7015" w:rsidRDefault="002D7015">
      <w:pPr>
        <w:spacing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73080862" w14:textId="03D53E09" w:rsidR="00B10260" w:rsidRDefault="00B10260" w:rsidP="00B10260">
      <w:pPr>
        <w:pStyle w:val="Heading1"/>
      </w:pPr>
      <w:r>
        <w:lastRenderedPageBreak/>
        <w:t>Domain Model</w:t>
      </w:r>
    </w:p>
    <w:p w14:paraId="26B98303" w14:textId="54D5BA07" w:rsidR="00B10260" w:rsidRDefault="00B10260" w:rsidP="00B10260">
      <w:r>
        <w:rPr>
          <w:noProof/>
        </w:rPr>
        <w:drawing>
          <wp:inline distT="0" distB="0" distL="0" distR="0" wp14:anchorId="2CD470D1" wp14:editId="1A978A69">
            <wp:extent cx="5934075" cy="2495550"/>
            <wp:effectExtent l="0" t="0" r="9525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495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4E8A4B" w14:textId="40AE1E71" w:rsidR="005B1DFB" w:rsidRDefault="005B1DFB" w:rsidP="005B1DFB">
      <w:pPr>
        <w:pStyle w:val="Heading2"/>
      </w:pPr>
      <w:r>
        <w:t>With Relation</w:t>
      </w:r>
    </w:p>
    <w:p w14:paraId="409FE177" w14:textId="0E08E395" w:rsidR="00B10260" w:rsidRDefault="00B10260" w:rsidP="00B10260">
      <w:r>
        <w:rPr>
          <w:noProof/>
        </w:rPr>
        <w:drawing>
          <wp:inline distT="0" distB="0" distL="0" distR="0" wp14:anchorId="142D3E9C" wp14:editId="5325F20A">
            <wp:extent cx="5943600" cy="2847975"/>
            <wp:effectExtent l="0" t="0" r="0" b="9525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847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0F940A" w14:textId="77777777" w:rsidR="003E4B7D" w:rsidRPr="00B10260" w:rsidRDefault="003E4B7D" w:rsidP="00B10260"/>
    <w:p w14:paraId="71554AB3" w14:textId="741BF86A" w:rsidR="005B1DFB" w:rsidRDefault="005B1DFB" w:rsidP="002D7015"/>
    <w:p w14:paraId="7015F683" w14:textId="77777777" w:rsidR="005B1DFB" w:rsidRDefault="005B1DFB">
      <w:pPr>
        <w:spacing w:line="259" w:lineRule="auto"/>
      </w:pPr>
      <w:r>
        <w:br w:type="page"/>
      </w:r>
    </w:p>
    <w:p w14:paraId="6CA0E91D" w14:textId="211409A8" w:rsidR="002D7015" w:rsidRDefault="005B1DFB" w:rsidP="005B1DFB">
      <w:pPr>
        <w:pStyle w:val="Heading1"/>
      </w:pPr>
      <w:r>
        <w:lastRenderedPageBreak/>
        <w:t>Class Diagram</w:t>
      </w:r>
    </w:p>
    <w:p w14:paraId="18C343C8" w14:textId="1EAEECFF" w:rsidR="00A06602" w:rsidRDefault="00BE475F" w:rsidP="00A06602">
      <w:r>
        <w:rPr>
          <w:noProof/>
        </w:rPr>
        <w:drawing>
          <wp:inline distT="0" distB="0" distL="0" distR="0" wp14:anchorId="173E4A13" wp14:editId="090FC02B">
            <wp:extent cx="6465507" cy="3343275"/>
            <wp:effectExtent l="0" t="0" r="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Picture 24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70872" cy="33460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C6B04E" w14:textId="7C3A252C" w:rsidR="003E4B7D" w:rsidRDefault="003E4B7D" w:rsidP="003E4B7D">
      <w:pPr>
        <w:pStyle w:val="Heading4"/>
      </w:pPr>
      <w:r>
        <w:t>User</w:t>
      </w:r>
    </w:p>
    <w:p w14:paraId="5DB0FE05" w14:textId="47ED2397" w:rsidR="003E4B7D" w:rsidRDefault="003E4B7D" w:rsidP="003E4B7D">
      <w:r>
        <w:rPr>
          <w:noProof/>
        </w:rPr>
        <w:drawing>
          <wp:inline distT="0" distB="0" distL="0" distR="0" wp14:anchorId="418A6550" wp14:editId="17E60AF8">
            <wp:extent cx="5934075" cy="3143250"/>
            <wp:effectExtent l="0" t="0" r="9525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143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7B2494" w14:textId="3C2D15EB" w:rsidR="003E4B7D" w:rsidRDefault="003E4B7D" w:rsidP="003E4B7D"/>
    <w:p w14:paraId="28AEB4FC" w14:textId="5161EE81" w:rsidR="00F65F35" w:rsidRDefault="00F65F35" w:rsidP="003E4B7D"/>
    <w:p w14:paraId="3507A53A" w14:textId="015A7E29" w:rsidR="00F65F35" w:rsidRDefault="00F65F35" w:rsidP="003E4B7D"/>
    <w:p w14:paraId="07A6A771" w14:textId="1F72448A" w:rsidR="00F65F35" w:rsidRDefault="00F65F35" w:rsidP="003E4B7D"/>
    <w:p w14:paraId="7DBC20BB" w14:textId="7AD376EA" w:rsidR="00F65F35" w:rsidRDefault="00F65F35" w:rsidP="00F65F35">
      <w:pPr>
        <w:pStyle w:val="Heading1"/>
      </w:pPr>
      <w:r>
        <w:lastRenderedPageBreak/>
        <w:t>Sequence Diagram</w:t>
      </w:r>
    </w:p>
    <w:p w14:paraId="1D85E240" w14:textId="77777777" w:rsidR="00FC66E7" w:rsidRPr="00FC66E7" w:rsidRDefault="00FC66E7" w:rsidP="00FC66E7"/>
    <w:p w14:paraId="3C3493DE" w14:textId="63EE4C77" w:rsidR="00F65F35" w:rsidRDefault="00FC66E7" w:rsidP="00F65F35">
      <w:r>
        <w:t>Start</w:t>
      </w:r>
    </w:p>
    <w:p w14:paraId="47F863A5" w14:textId="0A37C44C" w:rsidR="00FC66E7" w:rsidRPr="00F65F35" w:rsidRDefault="00FC66E7" w:rsidP="00F65F35">
      <w:r>
        <w:object w:dxaOrig="11206" w:dyaOrig="7081" w14:anchorId="4023B0C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68pt;height:295.5pt" o:ole="">
            <v:imagedata r:id="rId32" o:title=""/>
          </v:shape>
          <o:OLEObject Type="Embed" ProgID="Visio.Drawing.15" ShapeID="_x0000_i1027" DrawAspect="Content" ObjectID="_1715758643" r:id="rId33"/>
        </w:object>
      </w:r>
    </w:p>
    <w:p w14:paraId="490DA5D2" w14:textId="0401D6A1" w:rsidR="00BE475F" w:rsidRDefault="00FC66E7" w:rsidP="00A06602">
      <w:r>
        <w:object w:dxaOrig="7966" w:dyaOrig="7846" w14:anchorId="7B0AEDBB">
          <v:shape id="_x0000_i1029" type="#_x0000_t75" style="width:398.25pt;height:392.25pt" o:ole="">
            <v:imagedata r:id="rId34" o:title=""/>
          </v:shape>
          <o:OLEObject Type="Embed" ProgID="Visio.Drawing.15" ShapeID="_x0000_i1029" DrawAspect="Content" ObjectID="_1715758644" r:id="rId35"/>
        </w:object>
      </w:r>
    </w:p>
    <w:p w14:paraId="55938A65" w14:textId="72E215B7" w:rsidR="00FC66E7" w:rsidRDefault="00FC66E7" w:rsidP="00A06602">
      <w:r>
        <w:object w:dxaOrig="6061" w:dyaOrig="4246" w14:anchorId="5CD87C01">
          <v:shape id="_x0000_i1030" type="#_x0000_t75" style="width:303pt;height:212.25pt" o:ole="">
            <v:imagedata r:id="rId36" o:title=""/>
          </v:shape>
          <o:OLEObject Type="Embed" ProgID="Visio.Drawing.15" ShapeID="_x0000_i1030" DrawAspect="Content" ObjectID="_1715758645" r:id="rId37"/>
        </w:object>
      </w:r>
    </w:p>
    <w:p w14:paraId="6667F3FB" w14:textId="3D07D09B" w:rsidR="00FC66E7" w:rsidRDefault="00FC66E7" w:rsidP="00A06602"/>
    <w:p w14:paraId="6FDA9DC7" w14:textId="776646BB" w:rsidR="00FC66E7" w:rsidRDefault="00FC66E7" w:rsidP="00A06602">
      <w:r>
        <w:lastRenderedPageBreak/>
        <w:t xml:space="preserve">If customer select </w:t>
      </w:r>
      <w:proofErr w:type="spellStart"/>
      <w:r>
        <w:t>Emoney</w:t>
      </w:r>
      <w:proofErr w:type="spellEnd"/>
    </w:p>
    <w:p w14:paraId="232252BC" w14:textId="76CCA8CC" w:rsidR="00FC66E7" w:rsidRDefault="00FC66E7" w:rsidP="00A06602"/>
    <w:p w14:paraId="24748449" w14:textId="5C06414A" w:rsidR="00FC66E7" w:rsidRDefault="00FC66E7" w:rsidP="00A06602">
      <w:r>
        <w:object w:dxaOrig="13546" w:dyaOrig="5581" w14:anchorId="4E8286A4">
          <v:shape id="_x0000_i1031" type="#_x0000_t75" style="width:467.25pt;height:192.75pt" o:ole="">
            <v:imagedata r:id="rId38" o:title=""/>
          </v:shape>
          <o:OLEObject Type="Embed" ProgID="Visio.Drawing.15" ShapeID="_x0000_i1031" DrawAspect="Content" ObjectID="_1715758646" r:id="rId39"/>
        </w:object>
      </w:r>
    </w:p>
    <w:p w14:paraId="77038D45" w14:textId="48BDEC99" w:rsidR="00FC66E7" w:rsidRDefault="00FC66E7" w:rsidP="00A06602">
      <w:r>
        <w:t>If Customer select Sims</w:t>
      </w:r>
    </w:p>
    <w:p w14:paraId="5371EA33" w14:textId="77777777" w:rsidR="00364A11" w:rsidRDefault="00FC66E7" w:rsidP="00A06602">
      <w:r>
        <w:object w:dxaOrig="13546" w:dyaOrig="5581" w14:anchorId="4BD0B8B3">
          <v:shape id="_x0000_i1033" type="#_x0000_t75" style="width:467.25pt;height:192.75pt" o:ole="">
            <v:imagedata r:id="rId40" o:title=""/>
          </v:shape>
          <o:OLEObject Type="Embed" ProgID="Visio.Drawing.15" ShapeID="_x0000_i1033" DrawAspect="Content" ObjectID="_1715758647" r:id="rId41"/>
        </w:object>
      </w:r>
    </w:p>
    <w:p w14:paraId="06F2C144" w14:textId="54329233" w:rsidR="00FC66E7" w:rsidRDefault="00FC66E7" w:rsidP="00A06602"/>
    <w:p w14:paraId="331F890B" w14:textId="5BD92EA8" w:rsidR="00364A11" w:rsidRDefault="00364A11" w:rsidP="00A06602"/>
    <w:p w14:paraId="35DFBDB2" w14:textId="637D2742" w:rsidR="00364A11" w:rsidRDefault="00364A11" w:rsidP="00A06602"/>
    <w:p w14:paraId="535807C3" w14:textId="732E962F" w:rsidR="00364A11" w:rsidRDefault="00364A11" w:rsidP="00A06602"/>
    <w:p w14:paraId="5D447AD0" w14:textId="27287394" w:rsidR="00364A11" w:rsidRDefault="00364A11" w:rsidP="00A06602"/>
    <w:p w14:paraId="55E6AB76" w14:textId="0D4CBEA3" w:rsidR="00364A11" w:rsidRDefault="00364A11" w:rsidP="00A06602"/>
    <w:p w14:paraId="543A34DA" w14:textId="580A6D87" w:rsidR="00364A11" w:rsidRDefault="00364A11" w:rsidP="00A06602"/>
    <w:p w14:paraId="2318C82F" w14:textId="77777777" w:rsidR="00364A11" w:rsidRDefault="00364A11" w:rsidP="00A06602"/>
    <w:p w14:paraId="2E4B800E" w14:textId="17C2494B" w:rsidR="00FC66E7" w:rsidRDefault="00364A11" w:rsidP="00A06602">
      <w:r>
        <w:lastRenderedPageBreak/>
        <w:t>If Customer Select Customer Care</w:t>
      </w:r>
    </w:p>
    <w:p w14:paraId="13828F5A" w14:textId="61ABCABD" w:rsidR="00364A11" w:rsidRPr="00A06602" w:rsidRDefault="00364A11" w:rsidP="00A06602">
      <w:r>
        <w:object w:dxaOrig="13546" w:dyaOrig="5581" w14:anchorId="5C86CFBE">
          <v:shape id="_x0000_i1035" type="#_x0000_t75" style="width:467.25pt;height:184.5pt" o:ole="">
            <v:imagedata r:id="rId42" o:title=""/>
          </v:shape>
          <o:OLEObject Type="Embed" ProgID="Visio.Drawing.15" ShapeID="_x0000_i1035" DrawAspect="Content" ObjectID="_1715758648" r:id="rId43"/>
        </w:object>
      </w:r>
    </w:p>
    <w:sectPr w:rsidR="00364A11" w:rsidRPr="00A06602">
      <w:headerReference w:type="default" r:id="rId44"/>
      <w:footerReference w:type="default" r:id="rId45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D3EC378" w14:textId="77777777" w:rsidR="00127E13" w:rsidRDefault="00127E13" w:rsidP="00026F82">
      <w:pPr>
        <w:spacing w:after="0" w:line="240" w:lineRule="auto"/>
      </w:pPr>
      <w:r>
        <w:separator/>
      </w:r>
    </w:p>
  </w:endnote>
  <w:endnote w:type="continuationSeparator" w:id="0">
    <w:p w14:paraId="0499D411" w14:textId="77777777" w:rsidR="00127E13" w:rsidRDefault="00127E13" w:rsidP="00026F8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2C5599E" w14:textId="77777777" w:rsidR="00026F82" w:rsidRDefault="00026F82" w:rsidP="00026F82">
    <w:pPr>
      <w:pStyle w:val="Header"/>
    </w:pPr>
    <w:r>
      <w:t>2021-CS-132</w:t>
    </w:r>
  </w:p>
  <w:p w14:paraId="52CE1F11" w14:textId="1CBE4CA6" w:rsidR="00026F82" w:rsidRDefault="00026F82" w:rsidP="00026F82">
    <w:pPr>
      <w:pStyle w:val="Header"/>
    </w:pPr>
    <w:r>
      <w:t>Telecommunication Franchise Management System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06CC7CB" w14:textId="77777777" w:rsidR="00127E13" w:rsidRDefault="00127E13" w:rsidP="00026F82">
      <w:pPr>
        <w:spacing w:after="0" w:line="240" w:lineRule="auto"/>
      </w:pPr>
      <w:r>
        <w:separator/>
      </w:r>
    </w:p>
  </w:footnote>
  <w:footnote w:type="continuationSeparator" w:id="0">
    <w:p w14:paraId="673DF031" w14:textId="77777777" w:rsidR="00127E13" w:rsidRDefault="00127E13" w:rsidP="00026F8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763363887"/>
      <w:docPartObj>
        <w:docPartGallery w:val="Page Numbers (Top of Page)"/>
        <w:docPartUnique/>
      </w:docPartObj>
    </w:sdtPr>
    <w:sdtEndPr>
      <w:rPr>
        <w:noProof/>
      </w:rPr>
    </w:sdtEndPr>
    <w:sdtContent>
      <w:p w14:paraId="7690D578" w14:textId="7AEF5A96" w:rsidR="00026F82" w:rsidRDefault="00026F82">
        <w:pPr>
          <w:pStyle w:val="Head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3FEE8484" w14:textId="368DBCCD" w:rsidR="00026F82" w:rsidRDefault="00026F82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A3D05BD"/>
    <w:multiLevelType w:val="hybridMultilevel"/>
    <w:tmpl w:val="8CE8142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6C350928"/>
    <w:multiLevelType w:val="hybridMultilevel"/>
    <w:tmpl w:val="E54296C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72987016"/>
    <w:multiLevelType w:val="hybridMultilevel"/>
    <w:tmpl w:val="E41ED76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850950458">
    <w:abstractNumId w:val="0"/>
  </w:num>
  <w:num w:numId="2" w16cid:durableId="921334773">
    <w:abstractNumId w:val="2"/>
  </w:num>
  <w:num w:numId="3" w16cid:durableId="132169652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924F2"/>
    <w:rsid w:val="00026F82"/>
    <w:rsid w:val="00121BF0"/>
    <w:rsid w:val="00127E13"/>
    <w:rsid w:val="002D7015"/>
    <w:rsid w:val="00364A11"/>
    <w:rsid w:val="003E4B7D"/>
    <w:rsid w:val="00406F99"/>
    <w:rsid w:val="00447F26"/>
    <w:rsid w:val="004A3B9D"/>
    <w:rsid w:val="004F7E09"/>
    <w:rsid w:val="00526481"/>
    <w:rsid w:val="00564256"/>
    <w:rsid w:val="00570C42"/>
    <w:rsid w:val="005B1DFB"/>
    <w:rsid w:val="00704B0C"/>
    <w:rsid w:val="00793D43"/>
    <w:rsid w:val="00943758"/>
    <w:rsid w:val="00A06602"/>
    <w:rsid w:val="00AA6A3C"/>
    <w:rsid w:val="00AC6152"/>
    <w:rsid w:val="00B10260"/>
    <w:rsid w:val="00B253CD"/>
    <w:rsid w:val="00B877DD"/>
    <w:rsid w:val="00BA2DA7"/>
    <w:rsid w:val="00BB3B10"/>
    <w:rsid w:val="00BE475F"/>
    <w:rsid w:val="00C60A1D"/>
    <w:rsid w:val="00D730E8"/>
    <w:rsid w:val="00D924F2"/>
    <w:rsid w:val="00F65F35"/>
    <w:rsid w:val="00FC66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7C57C9D"/>
  <w15:chartTrackingRefBased/>
  <w15:docId w15:val="{ABD63830-C74E-4D4E-852C-7924EC4E7AB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564256"/>
    <w:pPr>
      <w:spacing w:line="256" w:lineRule="auto"/>
    </w:pPr>
  </w:style>
  <w:style w:type="paragraph" w:styleId="Heading1">
    <w:name w:val="heading 1"/>
    <w:basedOn w:val="Normal"/>
    <w:next w:val="Normal"/>
    <w:link w:val="Heading1Char"/>
    <w:uiPriority w:val="9"/>
    <w:qFormat/>
    <w:rsid w:val="00026F8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47F2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47F26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3E4B7D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26F82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026F82"/>
    <w:pPr>
      <w:spacing w:line="259" w:lineRule="auto"/>
      <w:outlineLvl w:val="9"/>
    </w:pPr>
  </w:style>
  <w:style w:type="paragraph" w:styleId="Header">
    <w:name w:val="header"/>
    <w:basedOn w:val="Normal"/>
    <w:link w:val="HeaderChar"/>
    <w:uiPriority w:val="99"/>
    <w:unhideWhenUsed/>
    <w:rsid w:val="00026F8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26F82"/>
  </w:style>
  <w:style w:type="paragraph" w:styleId="Footer">
    <w:name w:val="footer"/>
    <w:basedOn w:val="Normal"/>
    <w:link w:val="FooterChar"/>
    <w:uiPriority w:val="99"/>
    <w:unhideWhenUsed/>
    <w:rsid w:val="00026F8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26F82"/>
  </w:style>
  <w:style w:type="paragraph" w:styleId="ListParagraph">
    <w:name w:val="List Paragraph"/>
    <w:basedOn w:val="Normal"/>
    <w:uiPriority w:val="34"/>
    <w:qFormat/>
    <w:rsid w:val="004A3B9D"/>
    <w:pPr>
      <w:ind w:left="720"/>
      <w:contextualSpacing/>
    </w:pPr>
  </w:style>
  <w:style w:type="paragraph" w:styleId="TOC1">
    <w:name w:val="toc 1"/>
    <w:basedOn w:val="Normal"/>
    <w:next w:val="Normal"/>
    <w:autoRedefine/>
    <w:uiPriority w:val="39"/>
    <w:unhideWhenUsed/>
    <w:rsid w:val="00AC6152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AC6152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447F26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447F26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2D7015"/>
    <w:pPr>
      <w:spacing w:after="100"/>
      <w:ind w:left="220"/>
    </w:pPr>
  </w:style>
  <w:style w:type="character" w:customStyle="1" w:styleId="Heading4Char">
    <w:name w:val="Heading 4 Char"/>
    <w:basedOn w:val="DefaultParagraphFont"/>
    <w:link w:val="Heading4"/>
    <w:uiPriority w:val="9"/>
    <w:rsid w:val="003E4B7D"/>
    <w:rPr>
      <w:rFonts w:asciiTheme="majorHAnsi" w:eastAsiaTheme="majorEastAsia" w:hAnsiTheme="majorHAnsi" w:cstheme="majorBidi"/>
      <w:i/>
      <w:iCs/>
      <w:color w:val="2F5496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14281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5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331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image" Target="media/image20.png"/><Relationship Id="rId39" Type="http://schemas.openxmlformats.org/officeDocument/2006/relationships/package" Target="embeddings/Microsoft_Visio_Drawing3.vsdx"/><Relationship Id="rId21" Type="http://schemas.openxmlformats.org/officeDocument/2006/relationships/image" Target="media/image15.png"/><Relationship Id="rId34" Type="http://schemas.openxmlformats.org/officeDocument/2006/relationships/image" Target="media/image27.emf"/><Relationship Id="rId42" Type="http://schemas.openxmlformats.org/officeDocument/2006/relationships/image" Target="media/image31.emf"/><Relationship Id="rId47" Type="http://schemas.openxmlformats.org/officeDocument/2006/relationships/theme" Target="theme/theme1.xml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9" Type="http://schemas.openxmlformats.org/officeDocument/2006/relationships/image" Target="media/image23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image" Target="media/image18.png"/><Relationship Id="rId32" Type="http://schemas.openxmlformats.org/officeDocument/2006/relationships/image" Target="media/image26.emf"/><Relationship Id="rId37" Type="http://schemas.openxmlformats.org/officeDocument/2006/relationships/package" Target="embeddings/Microsoft_Visio_Drawing2.vsdx"/><Relationship Id="rId40" Type="http://schemas.openxmlformats.org/officeDocument/2006/relationships/image" Target="media/image30.emf"/><Relationship Id="rId45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image" Target="media/image22.png"/><Relationship Id="rId36" Type="http://schemas.openxmlformats.org/officeDocument/2006/relationships/image" Target="media/image28.emf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31" Type="http://schemas.openxmlformats.org/officeDocument/2006/relationships/image" Target="media/image25.png"/><Relationship Id="rId44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image" Target="media/image21.png"/><Relationship Id="rId30" Type="http://schemas.openxmlformats.org/officeDocument/2006/relationships/image" Target="media/image24.png"/><Relationship Id="rId35" Type="http://schemas.openxmlformats.org/officeDocument/2006/relationships/package" Target="embeddings/Microsoft_Visio_Drawing1.vsdx"/><Relationship Id="rId43" Type="http://schemas.openxmlformats.org/officeDocument/2006/relationships/package" Target="embeddings/Microsoft_Visio_Drawing5.vsdx"/><Relationship Id="rId8" Type="http://schemas.openxmlformats.org/officeDocument/2006/relationships/image" Target="media/image2.png"/><Relationship Id="rId3" Type="http://schemas.openxmlformats.org/officeDocument/2006/relationships/settings" Target="settings.xml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9.png"/><Relationship Id="rId33" Type="http://schemas.openxmlformats.org/officeDocument/2006/relationships/package" Target="embeddings/Microsoft_Visio_Drawing.vsdx"/><Relationship Id="rId38" Type="http://schemas.openxmlformats.org/officeDocument/2006/relationships/image" Target="media/image29.emf"/><Relationship Id="rId46" Type="http://schemas.openxmlformats.org/officeDocument/2006/relationships/fontTable" Target="fontTable.xml"/><Relationship Id="rId20" Type="http://schemas.openxmlformats.org/officeDocument/2006/relationships/image" Target="media/image14.png"/><Relationship Id="rId41" Type="http://schemas.openxmlformats.org/officeDocument/2006/relationships/package" Target="embeddings/Microsoft_Visio_Drawing4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0</TotalTime>
  <Pages>19</Pages>
  <Words>289</Words>
  <Characters>1653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UHAMMAD FARMAN</dc:creator>
  <cp:keywords/>
  <dc:description/>
  <cp:lastModifiedBy>MUHAMMAD FARMAN</cp:lastModifiedBy>
  <cp:revision>20</cp:revision>
  <dcterms:created xsi:type="dcterms:W3CDTF">2022-06-02T05:33:00Z</dcterms:created>
  <dcterms:modified xsi:type="dcterms:W3CDTF">2022-06-03T05:51:00Z</dcterms:modified>
</cp:coreProperties>
</file>